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1A729B" w14:textId="5B75984A" w:rsidR="00D212AA" w:rsidRDefault="003C02F2" w:rsidP="00D212AA">
      <w:pPr>
        <w:pStyle w:val="Heading1"/>
      </w:pPr>
      <w:r>
        <w:t>Generati</w:t>
      </w:r>
      <w:r w:rsidR="0024033D">
        <w:t>on</w:t>
      </w:r>
      <w:r>
        <w:t xml:space="preserve"> of</w:t>
      </w:r>
      <w:r w:rsidR="005F098D">
        <w:t xml:space="preserve"> dataset </w:t>
      </w:r>
      <w:r>
        <w:t>list with dataset parameters for fingerprint building</w:t>
      </w:r>
      <w:r w:rsidR="00D05D3B">
        <w:t>.</w:t>
      </w:r>
    </w:p>
    <w:p w14:paraId="5C3519F5" w14:textId="187202DC" w:rsidR="00D212AA" w:rsidRDefault="00D212AA"/>
    <w:p w14:paraId="68E46864" w14:textId="2630A667" w:rsidR="003C02F2" w:rsidRDefault="0024033D">
      <w:r>
        <w:t xml:space="preserve">The diagram below describes suggested architecture of fingerprint building using </w:t>
      </w:r>
      <w:r w:rsidR="00EE5380">
        <w:t>input</w:t>
      </w:r>
      <w:r>
        <w:t xml:space="preserve">_list.json which contains additional dataset attributes and parameters </w:t>
      </w:r>
      <w:bookmarkStart w:id="0" w:name="_GoBack"/>
      <w:bookmarkEnd w:id="0"/>
      <w:r>
        <w:t>used in the building.</w:t>
      </w:r>
    </w:p>
    <w:p w14:paraId="7F73F0A2" w14:textId="77777777" w:rsidR="0024033D" w:rsidRDefault="0024033D"/>
    <w:p w14:paraId="21B71075" w14:textId="3A1080F9" w:rsidR="00EE4470" w:rsidRDefault="00EE5380" w:rsidP="003C02F2">
      <w:pPr>
        <w:jc w:val="center"/>
      </w:pPr>
      <w:r>
        <w:object w:dxaOrig="7284" w:dyaOrig="7345" w14:anchorId="71AD3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364.2pt;height:367.2pt" o:ole="">
            <v:imagedata r:id="rId4" o:title=""/>
          </v:shape>
          <o:OLEObject Type="Embed" ProgID="Visio.Drawing.15" ShapeID="_x0000_i1043" DrawAspect="Content" ObjectID="_1659355292" r:id="rId5"/>
        </w:object>
      </w:r>
    </w:p>
    <w:p w14:paraId="74B0FF51" w14:textId="453FB458" w:rsidR="00D212AA" w:rsidRDefault="00D212AA"/>
    <w:p w14:paraId="41102985" w14:textId="4DF41526" w:rsidR="00D164BB" w:rsidRDefault="00B35D36" w:rsidP="00D212AA">
      <w:r w:rsidRPr="00D212AA">
        <w:rPr>
          <w:i/>
          <w:iCs/>
        </w:rPr>
        <w:t xml:space="preserve"> </w:t>
      </w:r>
      <w:r w:rsidR="00D212AA" w:rsidRPr="00D212AA">
        <w:rPr>
          <w:i/>
          <w:iCs/>
        </w:rPr>
        <w:t>“</w:t>
      </w:r>
      <w:r w:rsidRPr="00B35D36">
        <w:rPr>
          <w:i/>
          <w:iCs/>
        </w:rPr>
        <w:t>Script generating dataset list for fingerprint processing</w:t>
      </w:r>
      <w:r w:rsidR="00D212AA" w:rsidRPr="00D212AA">
        <w:rPr>
          <w:i/>
          <w:iCs/>
        </w:rPr>
        <w:t>”</w:t>
      </w:r>
      <w:r w:rsidR="00D212AA">
        <w:t xml:space="preserve"> should be developed by Sumit/Nagesh.</w:t>
      </w:r>
    </w:p>
    <w:p w14:paraId="4E2B5B89" w14:textId="1567A8BE" w:rsidR="00B35D36" w:rsidRDefault="00B35D36" w:rsidP="00D212AA">
      <w:r>
        <w:t>Dataset assessment scores are provided by Jacques team.</w:t>
      </w:r>
    </w:p>
    <w:p w14:paraId="44C14F79" w14:textId="0A46EFBB" w:rsidR="00EE5380" w:rsidRDefault="00EE5380" w:rsidP="00D212AA">
      <w:r>
        <w:t>Route types should be taken from route settings for each route.</w:t>
      </w:r>
    </w:p>
    <w:p w14:paraId="1CAA2035" w14:textId="2DD0B5D2" w:rsidR="00B35D36" w:rsidRDefault="00D212AA" w:rsidP="00D212AA">
      <w:r>
        <w:t>FpBuilder utilize</w:t>
      </w:r>
      <w:r w:rsidR="00B35D36">
        <w:t>s</w:t>
      </w:r>
      <w:r>
        <w:t xml:space="preserve"> dataset </w:t>
      </w:r>
      <w:r w:rsidR="00D164BB">
        <w:t>scores</w:t>
      </w:r>
      <w:r>
        <w:t xml:space="preserve"> </w:t>
      </w:r>
      <w:r w:rsidR="00D164BB">
        <w:t xml:space="preserve">from </w:t>
      </w:r>
      <w:r w:rsidR="00D05D3B">
        <w:t>input</w:t>
      </w:r>
      <w:r w:rsidR="00D164BB">
        <w:t xml:space="preserve">_list.json </w:t>
      </w:r>
      <w:r w:rsidR="00B35D36">
        <w:t>since v.1.4.5</w:t>
      </w:r>
    </w:p>
    <w:p w14:paraId="25EE1A86" w14:textId="4484C727" w:rsidR="00B35D36" w:rsidRDefault="00B35D36" w:rsidP="00B35D36">
      <w:r>
        <w:t xml:space="preserve">FpBuilder </w:t>
      </w:r>
      <w:r>
        <w:t xml:space="preserve">is going to </w:t>
      </w:r>
      <w:r>
        <w:t xml:space="preserve">utilize </w:t>
      </w:r>
      <w:r>
        <w:t xml:space="preserve">route type </w:t>
      </w:r>
      <w:r>
        <w:t>since v.1.4.</w:t>
      </w:r>
      <w:r>
        <w:t>6</w:t>
      </w:r>
      <w:r>
        <w:t xml:space="preserve"> </w:t>
      </w:r>
    </w:p>
    <w:p w14:paraId="2C2F1966" w14:textId="3E909B45" w:rsidR="00B35D36" w:rsidRDefault="00B35D36" w:rsidP="00D212AA">
      <w:r>
        <w:lastRenderedPageBreak/>
        <w:t xml:space="preserve">Put </w:t>
      </w:r>
      <w:r w:rsidR="00EE5380">
        <w:t>input_list.json</w:t>
      </w:r>
      <w:r>
        <w:t xml:space="preserve"> together with venue.json on S3 server. And we do not need </w:t>
      </w:r>
      <w:r w:rsidR="00EE5380">
        <w:t>input_list.json</w:t>
      </w:r>
      <w:r w:rsidR="00EE5380">
        <w:t xml:space="preserve"> </w:t>
      </w:r>
      <w:r>
        <w:t>in Coursa Venue Package</w:t>
      </w:r>
      <w:r w:rsidR="0024033D">
        <w:t xml:space="preserve"> repository.</w:t>
      </w:r>
    </w:p>
    <w:p w14:paraId="0AA91BB6" w14:textId="4AAB579D" w:rsidR="00D212AA" w:rsidRDefault="00D05D3B" w:rsidP="00D212AA">
      <w:r>
        <w:t>Please see description of input_list.json in “FpBuilder interface</w:t>
      </w:r>
      <w:r w:rsidR="001C5466">
        <w:t>s</w:t>
      </w:r>
      <w:r>
        <w:t>” document</w:t>
      </w:r>
      <w:r w:rsidR="00B35D36">
        <w:t xml:space="preserve"> for details about the file format.</w:t>
      </w:r>
    </w:p>
    <w:sectPr w:rsidR="00D212A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12ED"/>
    <w:rsid w:val="001C5466"/>
    <w:rsid w:val="0024033D"/>
    <w:rsid w:val="003546FB"/>
    <w:rsid w:val="003C02F2"/>
    <w:rsid w:val="004E1967"/>
    <w:rsid w:val="005F098D"/>
    <w:rsid w:val="00B35D36"/>
    <w:rsid w:val="00C612ED"/>
    <w:rsid w:val="00D05D3B"/>
    <w:rsid w:val="00D164BB"/>
    <w:rsid w:val="00D212AA"/>
    <w:rsid w:val="00E13121"/>
    <w:rsid w:val="00EA213C"/>
    <w:rsid w:val="00EE53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FF50E4"/>
  <w15:chartTrackingRefBased/>
  <w15:docId w15:val="{2BF02B17-6F53-4826-B830-7720236E3B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12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12A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F098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098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2</Pages>
  <Words>130</Words>
  <Characters>744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Churikov</dc:creator>
  <cp:keywords/>
  <dc:description/>
  <cp:lastModifiedBy>Dmitry Churikov</cp:lastModifiedBy>
  <cp:revision>6</cp:revision>
  <dcterms:created xsi:type="dcterms:W3CDTF">2020-04-16T04:06:00Z</dcterms:created>
  <dcterms:modified xsi:type="dcterms:W3CDTF">2020-08-19T21:15:00Z</dcterms:modified>
</cp:coreProperties>
</file>